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与“订单分析”的所有页签中，显示归属区域、业务员及共同业务员的业绩分配比例；</w:t>
      </w:r>
    </w:p>
    <w:p>
      <w:pPr>
        <w:numPr>
          <w:ilvl w:val="0"/>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订单业务审核的列表界面，将默认锁定状态由“不限”改为“未锁与待处理”；B钉钉界面中“业务审批-待审批”界面默认显示状态“不限”也改为“未锁与待处理”、“业务审批-已审批”界面维护原默认显示状态“不限”不变；</w:t>
      </w:r>
    </w:p>
    <w:p>
      <w:pPr>
        <w:numPr>
          <w:ilvl w:val="0"/>
          <w:numId w:val="0"/>
        </w:numPr>
        <w:ind w:leftChars="0"/>
      </w:pPr>
      <w:r>
        <w:drawing>
          <wp:inline distT="0" distB="0" distL="114300" distR="114300">
            <wp:extent cx="7040880" cy="3359150"/>
            <wp:effectExtent l="0" t="0" r="7620" b="1270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16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bookmarkStart w:id="0" w:name="_GoBack"/>
      <w:bookmarkEnd w:id="0"/>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列表增加“联系人</w:t>
      </w:r>
      <w:r>
        <w:rPr>
          <w:rFonts w:hint="default"/>
          <w:lang w:val="en-US" w:eastAsia="zh-CN"/>
        </w:rPr>
        <w:t>”</w:t>
      </w:r>
      <w:r>
        <w:rPr>
          <w:rFonts w:hint="eastAsia"/>
          <w:color w:val="FF0000"/>
          <w:lang w:val="en-US" w:eastAsia="zh-CN"/>
        </w:rPr>
        <w:t>模糊</w:t>
      </w:r>
      <w:r>
        <w:rPr>
          <w:rFonts w:hint="eastAsia"/>
          <w:lang w:val="en-US" w:eastAsia="zh-CN"/>
        </w:rPr>
        <w:t>筛选；</w:t>
      </w:r>
    </w:p>
    <w:p>
      <w:pPr>
        <w:numPr>
          <w:numId w:val="0"/>
        </w:numPr>
        <w:ind w:leftChars="0"/>
        <w:rPr>
          <w:rFonts w:hint="default"/>
          <w:lang w:val="en-US" w:eastAsia="zh-CN"/>
        </w:rPr>
      </w:pPr>
      <w:r>
        <w:drawing>
          <wp:inline distT="0" distB="0" distL="114300" distR="114300">
            <wp:extent cx="7040880" cy="3359150"/>
            <wp:effectExtent l="0" t="0" r="7620" b="12700"/>
            <wp:docPr id="1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
                    <pic:cNvPicPr>
                      <a:picLocks noChangeAspect="1"/>
                    </pic:cNvPicPr>
                  </pic:nvPicPr>
                  <pic:blipFill>
                    <a:blip r:embed="rId167"/>
                    <a:stretch>
                      <a:fillRect/>
                    </a:stretch>
                  </pic:blipFill>
                  <pic:spPr>
                    <a:xfrm>
                      <a:off x="0" y="0"/>
                      <a:ext cx="7040880" cy="335915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337CE2"/>
    <w:rsid w:val="05570D39"/>
    <w:rsid w:val="05C46B18"/>
    <w:rsid w:val="0615505F"/>
    <w:rsid w:val="062B5E62"/>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E873A0B"/>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FD0C76"/>
    <w:rsid w:val="317C3F79"/>
    <w:rsid w:val="319B1E8A"/>
    <w:rsid w:val="31C90EF7"/>
    <w:rsid w:val="321D67FE"/>
    <w:rsid w:val="32297D9E"/>
    <w:rsid w:val="32F156E9"/>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5D7CB2"/>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9F67BA"/>
    <w:rsid w:val="51A42CB2"/>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CD21AA"/>
    <w:rsid w:val="5AFE5CAB"/>
    <w:rsid w:val="5B975E18"/>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DF7D56"/>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3AD023E"/>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8F62D05"/>
    <w:rsid w:val="792E26D2"/>
    <w:rsid w:val="797E027D"/>
    <w:rsid w:val="798633F4"/>
    <w:rsid w:val="79906AA9"/>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0" Type="http://schemas.openxmlformats.org/officeDocument/2006/relationships/fontTable" Target="fontTable.xml"/><Relationship Id="rId17" Type="http://schemas.openxmlformats.org/officeDocument/2006/relationships/image" Target="media/image14.png"/><Relationship Id="rId169" Type="http://schemas.openxmlformats.org/officeDocument/2006/relationships/numbering" Target="numbering.xml"/><Relationship Id="rId168" Type="http://schemas.openxmlformats.org/officeDocument/2006/relationships/customXml" Target="../customXml/item1.xml"/><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7-20T03:4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